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504.4pt" o:ole="">
            <v:imagedata r:id="rId5" o:title=""/>
          </v:shape>
          <o:OLEObject Type="Embed" ProgID="Visio.Drawing.15" ShapeID="_x0000_i1025" DrawAspect="Content" ObjectID="_1700575435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258D847D" w:rsidR="00AA43D1" w:rsidRPr="00AA43D1" w:rsidRDefault="008A7EB9" w:rsidP="00AA43D1">
      <w:r>
        <w:object w:dxaOrig="8400" w:dyaOrig="22890" w14:anchorId="7ACAF26F">
          <v:shape id="_x0000_i1032" type="#_x0000_t75" style="width:237.65pt;height:625.95pt" o:ole="">
            <v:imagedata r:id="rId7" o:title=""/>
          </v:shape>
          <o:OLEObject Type="Embed" ProgID="Visio.Drawing.15" ShapeID="_x0000_i1032" DrawAspect="Content" ObjectID="_1700575436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749A0"/>
    <w:rsid w:val="00290AC7"/>
    <w:rsid w:val="002B09E2"/>
    <w:rsid w:val="002E2BD7"/>
    <w:rsid w:val="00302049"/>
    <w:rsid w:val="00311312"/>
    <w:rsid w:val="00327424"/>
    <w:rsid w:val="00335A4D"/>
    <w:rsid w:val="003459B8"/>
    <w:rsid w:val="00365380"/>
    <w:rsid w:val="003A18DD"/>
    <w:rsid w:val="003A2E95"/>
    <w:rsid w:val="003C1F1A"/>
    <w:rsid w:val="003E1A39"/>
    <w:rsid w:val="003E1E92"/>
    <w:rsid w:val="003E3733"/>
    <w:rsid w:val="003F07FA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9592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6A65E8"/>
    <w:rsid w:val="006E09B7"/>
    <w:rsid w:val="006F2AC0"/>
    <w:rsid w:val="0071249D"/>
    <w:rsid w:val="0072626D"/>
    <w:rsid w:val="0073258E"/>
    <w:rsid w:val="00773FE0"/>
    <w:rsid w:val="00774A80"/>
    <w:rsid w:val="00775333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A7EB9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BE1382"/>
    <w:rsid w:val="00C11DB1"/>
    <w:rsid w:val="00C159AF"/>
    <w:rsid w:val="00C22B6D"/>
    <w:rsid w:val="00C62930"/>
    <w:rsid w:val="00C72FDC"/>
    <w:rsid w:val="00C93099"/>
    <w:rsid w:val="00CC11E7"/>
    <w:rsid w:val="00CC1344"/>
    <w:rsid w:val="00D100F1"/>
    <w:rsid w:val="00D208FD"/>
    <w:rsid w:val="00D32353"/>
    <w:rsid w:val="00D96C0B"/>
    <w:rsid w:val="00DA0FC3"/>
    <w:rsid w:val="00DA1393"/>
    <w:rsid w:val="00DA49D4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95CC4"/>
    <w:rsid w:val="00FA1CC0"/>
    <w:rsid w:val="00FB21F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2</TotalTime>
  <Pages>3</Pages>
  <Words>231</Words>
  <Characters>132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80</cp:revision>
  <dcterms:created xsi:type="dcterms:W3CDTF">2021-12-02T19:23:00Z</dcterms:created>
  <dcterms:modified xsi:type="dcterms:W3CDTF">2021-12-09T23:17:00Z</dcterms:modified>
</cp:coreProperties>
</file>